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bookmarkStart w:id="1" w:name="_GoBack"/>
    <w:bookmarkEnd w:id="1"/>
    <w:p w14:paraId="2F4FD829" w14:textId="77777777" w:rsidR="005342E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52422" w:history="1">
        <w:r w:rsidR="005342E2" w:rsidRPr="00DC2809">
          <w:rPr>
            <w:rStyle w:val="a9"/>
            <w:rFonts w:hint="eastAsia"/>
            <w:noProof/>
          </w:rPr>
          <w:t>需求背景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25245A6A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3" w:history="1">
        <w:r w:rsidRPr="00DC2809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EAD4CDA" w14:textId="77777777" w:rsidR="005342E2" w:rsidRDefault="005342E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4" w:history="1">
        <w:r w:rsidRPr="00DC2809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bCs/>
            <w:noProof/>
          </w:rPr>
          <w:t>SCPI</w:t>
        </w:r>
        <w:r w:rsidRPr="00DC2809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96A37D0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5" w:history="1">
        <w:r w:rsidRPr="00DC2809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AEC00B3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6" w:history="1">
        <w:r w:rsidRPr="00DC2809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2AE3C093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7" w:history="1">
        <w:r w:rsidRPr="00DC2809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E5F904E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8" w:history="1">
        <w:r w:rsidRPr="00DC2809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32FF66D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9" w:history="1">
        <w:r w:rsidRPr="00DC2809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20D7143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0" w:history="1">
        <w:r w:rsidRPr="00DC2809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8BF03FC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1" w:history="1">
        <w:r w:rsidRPr="00DC2809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/>
            <w:noProof/>
          </w:rPr>
          <w:t>2/4</w:t>
        </w:r>
        <w:r w:rsidRPr="00DC2809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308C2ED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2" w:history="1">
        <w:r w:rsidRPr="00DC2809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22AB28D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3" w:history="1">
        <w:r w:rsidRPr="00DC2809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B108465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4" w:history="1">
        <w:r w:rsidRPr="00DC2809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3B3F7DF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5" w:history="1">
        <w:r w:rsidRPr="00DC2809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A38E866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6" w:history="1">
        <w:r w:rsidRPr="00DC2809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设备</w:t>
        </w:r>
        <w:r w:rsidRPr="00DC2809">
          <w:rPr>
            <w:rStyle w:val="a9"/>
            <w:rFonts w:ascii="宋体" w:hAnsi="宋体" w:cs="宋体"/>
            <w:noProof/>
          </w:rPr>
          <w:t>TRIG</w:t>
        </w:r>
        <w:r w:rsidRPr="00DC2809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4386858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7" w:history="1">
        <w:r w:rsidRPr="00DC2809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307E942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8" w:history="1">
        <w:r w:rsidRPr="00DC2809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18C7B64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9" w:history="1">
        <w:r w:rsidRPr="00DC2809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566932E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0" w:history="1">
        <w:r w:rsidRPr="00DC2809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0B291C1D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1" w:history="1">
        <w:r w:rsidRPr="00DC2809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3283431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2" w:history="1">
        <w:r w:rsidRPr="00DC2809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7867035B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3" w:history="1">
        <w:r w:rsidRPr="00DC2809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2F8A5CF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4" w:history="1">
        <w:r w:rsidRPr="00DC2809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/>
            <w:noProof/>
          </w:rPr>
          <w:t>NPLC</w:t>
        </w:r>
        <w:r w:rsidRPr="00DC2809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7FDB152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5" w:history="1">
        <w:r w:rsidRPr="00DC2809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A885655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6" w:history="1">
        <w:r w:rsidRPr="00DC2809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B64AF8D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7" w:history="1">
        <w:r w:rsidRPr="00DC2809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0AFA8A9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8" w:history="1">
        <w:r w:rsidRPr="00DC2809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DE63F93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9" w:history="1">
        <w:r w:rsidRPr="00DC2809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521BEA0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0" w:history="1">
        <w:r w:rsidRPr="00DC2809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A9AB9E5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1" w:history="1">
        <w:r w:rsidRPr="00DC2809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CDA61C1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2" w:history="1">
        <w:r w:rsidRPr="00DC2809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50E5019A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3" w:history="1">
        <w:r w:rsidRPr="00DC2809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7C7B5EA3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4" w:history="1">
        <w:r w:rsidRPr="00DC2809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3EA906C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5" w:history="1">
        <w:r w:rsidRPr="00DC2809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8B346CA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6" w:history="1">
        <w:r w:rsidRPr="00DC2809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0AF9F22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7" w:history="1">
        <w:r w:rsidRPr="00DC2809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C789678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8" w:history="1">
        <w:r w:rsidRPr="00DC2809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</w:t>
        </w:r>
        <w:r w:rsidRPr="00DC2809">
          <w:rPr>
            <w:rStyle w:val="a9"/>
            <w:rFonts w:ascii="宋体" w:hAnsi="宋体" w:cs="宋体"/>
            <w:noProof/>
          </w:rPr>
          <w:t>trig</w:t>
        </w:r>
        <w:r w:rsidRPr="00DC2809">
          <w:rPr>
            <w:rStyle w:val="a9"/>
            <w:rFonts w:ascii="宋体" w:hAnsi="宋体" w:cs="宋体" w:hint="eastAsia"/>
            <w:noProof/>
          </w:rPr>
          <w:t>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9315F7E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9" w:history="1">
        <w:r w:rsidRPr="00DC2809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输出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5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629662C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0" w:history="1">
        <w:r w:rsidRPr="00DC2809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网络</w:t>
        </w:r>
        <w:r w:rsidRPr="00DC2809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D419A80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1" w:history="1">
        <w:r w:rsidRPr="00DC2809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8D0E55C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2" w:history="1">
        <w:r w:rsidRPr="00DC2809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10FBD17E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3" w:history="1">
        <w:r w:rsidRPr="00DC2809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设备</w:t>
        </w:r>
        <w:r w:rsidRPr="00DC2809">
          <w:rPr>
            <w:rStyle w:val="a9"/>
            <w:rFonts w:ascii="宋体" w:hAnsi="宋体" w:cs="宋体"/>
            <w:noProof/>
          </w:rPr>
          <w:t>GPIB</w:t>
        </w:r>
        <w:r w:rsidRPr="00DC2809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7A084CC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4" w:history="1">
        <w:r w:rsidRPr="00DC2809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获取设备</w:t>
        </w:r>
        <w:r w:rsidRPr="00DC2809">
          <w:rPr>
            <w:rStyle w:val="a9"/>
            <w:rFonts w:ascii="宋体" w:hAnsi="宋体" w:cs="宋体"/>
            <w:noProof/>
          </w:rPr>
          <w:t>GPIB</w:t>
        </w:r>
        <w:r w:rsidRPr="00DC2809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4135E86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5" w:history="1">
        <w:r w:rsidRPr="00DC2809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61E2169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6" w:history="1">
        <w:r w:rsidRPr="00DC2809">
          <w:rPr>
            <w:rStyle w:val="a9"/>
            <w:rFonts w:ascii="宋体" w:hAnsi="宋体" w:cs="宋体"/>
            <w:noProof/>
          </w:rPr>
          <w:t>2.4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4CF46DBE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7" w:history="1">
        <w:r w:rsidRPr="00DC2809">
          <w:rPr>
            <w:rStyle w:val="a9"/>
            <w:rFonts w:ascii="宋体" w:hAnsi="宋体" w:cs="宋体"/>
            <w:noProof/>
          </w:rPr>
          <w:t>2.4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配置开始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822FF7E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8" w:history="1">
        <w:r w:rsidRPr="00DC2809">
          <w:rPr>
            <w:rStyle w:val="a9"/>
            <w:rFonts w:ascii="宋体" w:hAnsi="宋体" w:cs="宋体"/>
            <w:noProof/>
          </w:rPr>
          <w:t>2.4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配置完成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1B06D13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9" w:history="1">
        <w:r w:rsidRPr="00DC2809">
          <w:rPr>
            <w:rStyle w:val="a9"/>
            <w:rFonts w:ascii="宋体" w:hAnsi="宋体" w:cs="宋体"/>
            <w:noProof/>
          </w:rPr>
          <w:t>2.4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配置开始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6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85545BE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0" w:history="1">
        <w:r w:rsidRPr="00DC2809">
          <w:rPr>
            <w:rStyle w:val="a9"/>
            <w:rFonts w:ascii="宋体" w:hAnsi="宋体" w:cs="宋体"/>
            <w:noProof/>
          </w:rPr>
          <w:t>2.4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配置完成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7A61940A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1" w:history="1">
        <w:r w:rsidRPr="00DC2809">
          <w:rPr>
            <w:rStyle w:val="a9"/>
            <w:rFonts w:ascii="宋体" w:hAnsi="宋体" w:cs="宋体"/>
            <w:noProof/>
          </w:rPr>
          <w:t>2.4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配置开始扫描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0C7933CE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2" w:history="1">
        <w:r w:rsidRPr="00DC2809">
          <w:rPr>
            <w:rStyle w:val="a9"/>
            <w:rFonts w:ascii="宋体" w:hAnsi="宋体" w:cs="宋体"/>
            <w:noProof/>
          </w:rPr>
          <w:t>2.4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清除事件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20C5162B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3" w:history="1">
        <w:r w:rsidRPr="00DC2809">
          <w:rPr>
            <w:rStyle w:val="a9"/>
            <w:rFonts w:ascii="宋体" w:hAnsi="宋体" w:cs="宋体"/>
            <w:noProof/>
          </w:rPr>
          <w:t>2.4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</w:t>
        </w:r>
        <w:r w:rsidRPr="00DC2809">
          <w:rPr>
            <w:rStyle w:val="a9"/>
            <w:rFonts w:ascii="宋体" w:hAnsi="宋体" w:cs="宋体"/>
            <w:noProof/>
          </w:rPr>
          <w:t>trig</w:t>
        </w:r>
        <w:r w:rsidRPr="00DC2809">
          <w:rPr>
            <w:rStyle w:val="a9"/>
            <w:rFonts w:ascii="宋体" w:hAnsi="宋体" w:cs="宋体" w:hint="eastAsia"/>
            <w:noProof/>
          </w:rPr>
          <w:t>数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3F0292B" w14:textId="77777777" w:rsidR="005342E2" w:rsidRDefault="005342E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4" w:history="1">
        <w:r w:rsidRPr="00DC2809">
          <w:rPr>
            <w:rStyle w:val="a9"/>
            <w:rFonts w:hint="eastAsia"/>
            <w:noProof/>
          </w:rPr>
          <w:t>串口</w:t>
        </w:r>
        <w:r w:rsidRPr="00DC2809">
          <w:rPr>
            <w:rStyle w:val="a9"/>
            <w:noProof/>
          </w:rPr>
          <w:t>(</w:t>
        </w:r>
        <w:r w:rsidRPr="00DC2809">
          <w:rPr>
            <w:rStyle w:val="a9"/>
            <w:rFonts w:hint="eastAsia"/>
            <w:noProof/>
          </w:rPr>
          <w:t>网口</w:t>
        </w:r>
        <w:r w:rsidRPr="00DC2809">
          <w:rPr>
            <w:rStyle w:val="a9"/>
            <w:noProof/>
          </w:rPr>
          <w:t>)</w:t>
        </w:r>
        <w:r w:rsidRPr="00DC2809">
          <w:rPr>
            <w:rStyle w:val="a9"/>
            <w:rFonts w:hint="eastAsia"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6F681D47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5" w:history="1">
        <w:r w:rsidRPr="00DC2809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083811A6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6" w:history="1">
        <w:r w:rsidRPr="00DC2809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6A09D383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7" w:history="1">
        <w:r w:rsidRPr="00DC2809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16042A00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8" w:history="1">
        <w:r w:rsidRPr="00DC2809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38CBFA92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9" w:history="1">
        <w:r w:rsidRPr="00DC2809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04589234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0" w:history="1">
        <w:r w:rsidRPr="00DC2809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54ED7C3A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1" w:history="1">
        <w:r w:rsidRPr="00DC2809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35C3A4C6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2" w:history="1">
        <w:r w:rsidRPr="00DC2809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2D950264" w14:textId="77777777" w:rsidR="005342E2" w:rsidRDefault="005342E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3" w:history="1">
        <w:r w:rsidRPr="00DC2809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48899496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4" w:history="1">
        <w:r w:rsidRPr="00DC2809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61162BA9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5" w:history="1">
        <w:r w:rsidRPr="00DC2809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2A95E530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6" w:history="1">
        <w:r w:rsidRPr="00DC2809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53862067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7" w:history="1">
        <w:r w:rsidRPr="00DC2809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5B95F193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8" w:history="1">
        <w:r w:rsidRPr="00DC2809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22616C4C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9" w:history="1">
        <w:r w:rsidRPr="00DC2809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E845590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0" w:history="1">
        <w:r w:rsidRPr="00DC2809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5D32066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1" w:history="1">
        <w:r w:rsidRPr="00DC2809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/>
            <w:noProof/>
          </w:rPr>
          <w:t xml:space="preserve">NPLC </w:t>
        </w:r>
        <w:r w:rsidRPr="00DC2809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F8EAD8B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2" w:history="1">
        <w:r w:rsidRPr="00DC2809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FA461B8" w14:textId="77777777" w:rsidR="005342E2" w:rsidRDefault="005342E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3" w:history="1">
        <w:r w:rsidRPr="00DC2809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C2809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1045C0D7" w14:textId="77777777" w:rsidR="005342E2" w:rsidRDefault="005342E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4" w:history="1">
        <w:r w:rsidRPr="00DC2809">
          <w:rPr>
            <w:rStyle w:val="a9"/>
            <w:rFonts w:ascii="宋体" w:hAnsi="宋体" w:cs="宋体"/>
            <w:noProof/>
          </w:rPr>
          <w:t xml:space="preserve">3.24 </w:t>
        </w:r>
        <w:r w:rsidRPr="00DC2809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F03A848" w14:textId="77777777" w:rsidR="005342E2" w:rsidRDefault="005342E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5" w:history="1">
        <w:r w:rsidRPr="00DC2809">
          <w:rPr>
            <w:rStyle w:val="a9"/>
            <w:rFonts w:ascii="宋体" w:hAnsi="宋体" w:cs="宋体"/>
            <w:noProof/>
          </w:rPr>
          <w:t xml:space="preserve">3.25 </w:t>
        </w:r>
        <w:r w:rsidRPr="00DC2809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A5BCA7E" w14:textId="77777777" w:rsidR="005342E2" w:rsidRDefault="005342E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6" w:history="1">
        <w:r w:rsidRPr="00DC2809">
          <w:rPr>
            <w:rStyle w:val="a9"/>
            <w:rFonts w:ascii="宋体" w:hAnsi="宋体" w:cs="宋体"/>
            <w:noProof/>
          </w:rPr>
          <w:t xml:space="preserve">3.26 </w:t>
        </w:r>
        <w:r w:rsidRPr="00DC2809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08524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0852422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0852423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1465162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085242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AB4667" w:rsidR="000D61FB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符号，</w:t>
      </w:r>
      <w:r w:rsidR="00EF7A41"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0852425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085242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085242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085242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0852429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085243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085243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085243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085243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085243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085243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085243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085243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08524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0852439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085244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08524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5244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5244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5244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5244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5244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4D57B85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CLE</w:t>
      </w:r>
    </w:p>
    <w:p w14:paraId="0618C761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85244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FA58B2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ERR:CODE?</w:t>
      </w:r>
    </w:p>
    <w:p w14:paraId="692E3D87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5244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085244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5245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lastRenderedPageBreak/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5245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5245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5245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5245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lastRenderedPageBreak/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52455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5245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5245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5245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52459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5246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lastRenderedPageBreak/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5246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5246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5246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5246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5246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5246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085246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1F9FB247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Pr="00997E8E">
        <w:rPr>
          <w:rFonts w:ascii="宋体" w:hAnsi="宋体" w:cs="宋体" w:hint="eastAsia"/>
          <w:sz w:val="24"/>
        </w:rPr>
        <w:t xml:space="preserve">:EVEN:STOUT </w:t>
      </w:r>
      <w:r>
        <w:rPr>
          <w:rFonts w:ascii="宋体" w:hAnsi="宋体" w:cs="宋体" w:hint="eastAsia"/>
          <w:sz w:val="24"/>
        </w:rPr>
        <w:t>%1</w:t>
      </w:r>
      <w:r w:rsidRPr="00997E8E">
        <w:rPr>
          <w:rFonts w:ascii="宋体" w:hAnsi="宋体" w:cs="宋体" w:hint="eastAsia"/>
          <w:sz w:val="24"/>
        </w:rPr>
        <w:t>\n</w:t>
      </w:r>
    </w:p>
    <w:p w14:paraId="03ED16EB" w14:textId="0A815947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设置触发条件为%1;</w:t>
      </w:r>
    </w:p>
    <w:p w14:paraId="1248B62B" w14:textId="5B1AB62D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5246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02BBEF77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Pr="00D07132">
        <w:rPr>
          <w:rFonts w:ascii="宋体" w:hAnsi="宋体" w:cs="宋体" w:hint="eastAsia"/>
          <w:sz w:val="24"/>
        </w:rPr>
        <w:t>:EVEN:FIOUT</w:t>
      </w:r>
      <w:r w:rsidR="00592F4D">
        <w:rPr>
          <w:rFonts w:ascii="宋体" w:hAnsi="宋体" w:cs="宋体" w:hint="eastAsia"/>
          <w:sz w:val="24"/>
        </w:rPr>
        <w:t xml:space="preserve"> %1</w:t>
      </w:r>
      <w:r w:rsidRPr="00D07132">
        <w:rPr>
          <w:rFonts w:ascii="宋体" w:hAnsi="宋体" w:cs="宋体" w:hint="eastAsia"/>
          <w:sz w:val="24"/>
        </w:rPr>
        <w:t>\n</w:t>
      </w:r>
    </w:p>
    <w:p w14:paraId="7D4B4480" w14:textId="690823DA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设置触发条件为%1;</w:t>
      </w:r>
    </w:p>
    <w:p w14:paraId="4B8FE2DA" w14:textId="280E0638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5246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7D151B30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Pr="00E5427D">
        <w:rPr>
          <w:rFonts w:ascii="宋体" w:hAnsi="宋体" w:cs="宋体" w:hint="eastAsia"/>
          <w:sz w:val="24"/>
        </w:rPr>
        <w:t xml:space="preserve">:EVEN:STSAM </w:t>
      </w:r>
      <w:r>
        <w:rPr>
          <w:rFonts w:ascii="宋体" w:hAnsi="宋体" w:cs="宋体" w:hint="eastAsia"/>
          <w:sz w:val="24"/>
        </w:rPr>
        <w:t>%1</w:t>
      </w:r>
      <w:r w:rsidRPr="00E5427D">
        <w:rPr>
          <w:rFonts w:ascii="宋体" w:hAnsi="宋体" w:cs="宋体" w:hint="eastAsia"/>
          <w:sz w:val="24"/>
        </w:rPr>
        <w:t>\n</w:t>
      </w:r>
    </w:p>
    <w:p w14:paraId="2D464F19" w14:textId="020EBD54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设置触发条件为%1;</w:t>
      </w: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5247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5AA6D592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:EVEN:FISAM %1</w:t>
      </w:r>
      <w:r w:rsidRPr="00B0033C">
        <w:rPr>
          <w:rFonts w:ascii="宋体" w:hAnsi="宋体" w:cs="宋体" w:hint="eastAsia"/>
          <w:sz w:val="24"/>
        </w:rPr>
        <w:t>\n</w:t>
      </w:r>
    </w:p>
    <w:p w14:paraId="575C54BF" w14:textId="286B090B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设置触发条件为%1;</w:t>
      </w: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085247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7E0B678D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:EVEN:STSWE %1</w:t>
      </w:r>
      <w:r w:rsidRPr="00BC7199">
        <w:rPr>
          <w:rFonts w:ascii="宋体" w:hAnsi="宋体" w:cs="宋体" w:hint="eastAsia"/>
          <w:sz w:val="24"/>
        </w:rPr>
        <w:t>\n</w:t>
      </w:r>
    </w:p>
    <w:p w14:paraId="1BDF042C" w14:textId="795AFD37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设置触发条件为%1;</w:t>
      </w: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5247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7FB2FF61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77" w:name="_Toc6085247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 w:hint="eastAsia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085247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0852475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0852476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0852477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0852478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9575"/>
      <w:bookmarkStart w:id="92" w:name="_Toc60852479"/>
      <w:r>
        <w:rPr>
          <w:rFonts w:ascii="宋体" w:hAnsi="宋体" w:cs="宋体" w:hint="eastAsia"/>
          <w:sz w:val="30"/>
          <w:szCs w:val="30"/>
        </w:rPr>
        <w:t>源值</w:t>
      </w:r>
      <w:bookmarkEnd w:id="91"/>
      <w:bookmarkEnd w:id="92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3484"/>
      <w:bookmarkStart w:id="94" w:name="_Toc60852480"/>
      <w:r>
        <w:rPr>
          <w:rFonts w:ascii="宋体" w:hAnsi="宋体" w:cs="宋体" w:hint="eastAsia"/>
          <w:sz w:val="30"/>
          <w:szCs w:val="30"/>
        </w:rPr>
        <w:t>限量程</w:t>
      </w:r>
      <w:bookmarkEnd w:id="93"/>
      <w:bookmarkEnd w:id="94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5122"/>
      <w:bookmarkStart w:id="96" w:name="_Toc60852481"/>
      <w:r>
        <w:rPr>
          <w:rFonts w:ascii="宋体" w:hAnsi="宋体" w:cs="宋体" w:hint="eastAsia"/>
          <w:sz w:val="30"/>
          <w:szCs w:val="30"/>
        </w:rPr>
        <w:t>限值</w:t>
      </w:r>
      <w:bookmarkEnd w:id="95"/>
      <w:bookmarkEnd w:id="96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436"/>
      <w:bookmarkStart w:id="98" w:name="_Toc60852482"/>
      <w:r>
        <w:rPr>
          <w:rFonts w:ascii="宋体" w:hAnsi="宋体" w:cs="宋体" w:hint="eastAsia"/>
          <w:sz w:val="30"/>
          <w:szCs w:val="30"/>
        </w:rPr>
        <w:t>前后面板切换</w:t>
      </w:r>
      <w:bookmarkEnd w:id="97"/>
      <w:bookmarkEnd w:id="98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0547"/>
      <w:bookmarkStart w:id="100" w:name="_Toc60852483"/>
      <w:r>
        <w:rPr>
          <w:rFonts w:ascii="宋体" w:hAnsi="宋体" w:cs="宋体" w:hint="eastAsia"/>
          <w:sz w:val="30"/>
          <w:szCs w:val="30"/>
        </w:rPr>
        <w:t>输出控制</w:t>
      </w:r>
      <w:bookmarkEnd w:id="99"/>
      <w:bookmarkEnd w:id="100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24260"/>
      <w:bookmarkStart w:id="102" w:name="_Toc60852484"/>
      <w:r>
        <w:rPr>
          <w:rFonts w:ascii="宋体" w:hAnsi="宋体" w:cs="宋体" w:hint="eastAsia"/>
          <w:sz w:val="30"/>
          <w:szCs w:val="30"/>
        </w:rPr>
        <w:t>设置触发线</w:t>
      </w:r>
      <w:bookmarkEnd w:id="101"/>
      <w:bookmarkEnd w:id="102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014"/>
      <w:bookmarkStart w:id="104" w:name="_Toc60852485"/>
      <w:r>
        <w:rPr>
          <w:rFonts w:ascii="宋体" w:hAnsi="宋体" w:cs="宋体" w:hint="eastAsia"/>
          <w:sz w:val="30"/>
          <w:szCs w:val="30"/>
        </w:rPr>
        <w:t>设置设备模式</w:t>
      </w:r>
      <w:bookmarkEnd w:id="103"/>
      <w:bookmarkEnd w:id="104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60852486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60852487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6085248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9"/>
      <w:bookmarkEnd w:id="110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608524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60852490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52491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52492"/>
      <w:r>
        <w:rPr>
          <w:rFonts w:ascii="宋体" w:hAnsi="宋体" w:cs="宋体" w:hint="eastAsia"/>
          <w:sz w:val="30"/>
          <w:szCs w:val="30"/>
        </w:rPr>
        <w:t>输出状态查询</w:t>
      </w:r>
      <w:bookmarkEnd w:id="116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0852493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60852494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52495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0852496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74EB457" w14:textId="77777777" w:rsidR="006F07FE" w:rsidRDefault="006F07FE">
      <w:r>
        <w:separator/>
      </w:r>
    </w:p>
  </w:endnote>
  <w:endnote w:type="continuationSeparator" w:id="0">
    <w:p w14:paraId="66DC8EAE" w14:textId="77777777" w:rsidR="006F07FE" w:rsidRDefault="006F07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9F4E607" w14:textId="77777777" w:rsidR="006F07FE" w:rsidRDefault="006F07FE">
      <w:r>
        <w:separator/>
      </w:r>
    </w:p>
  </w:footnote>
  <w:footnote w:type="continuationSeparator" w:id="0">
    <w:p w14:paraId="77A7CDAD" w14:textId="77777777" w:rsidR="006F07FE" w:rsidRDefault="006F07F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6F07FE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1349A"/>
    <w:rsid w:val="0031470C"/>
    <w:rsid w:val="00317615"/>
    <w:rsid w:val="00320A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C1E"/>
    <w:rsid w:val="006F5C49"/>
    <w:rsid w:val="0070084A"/>
    <w:rsid w:val="00701342"/>
    <w:rsid w:val="00704B05"/>
    <w:rsid w:val="00704B8F"/>
    <w:rsid w:val="007059E3"/>
    <w:rsid w:val="00706063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47C0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76D0"/>
    <w:rsid w:val="00B20A97"/>
    <w:rsid w:val="00B21A7D"/>
    <w:rsid w:val="00B21BCF"/>
    <w:rsid w:val="00B2450A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70C1"/>
    <w:rsid w:val="00ED76D9"/>
    <w:rsid w:val="00EE159C"/>
    <w:rsid w:val="00EE6BD0"/>
    <w:rsid w:val="00EF4A83"/>
    <w:rsid w:val="00EF59D9"/>
    <w:rsid w:val="00EF7366"/>
    <w:rsid w:val="00EF7A41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0A7D1E9-8822-44D2-B1B1-0CECD62838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</TotalTime>
  <Pages>18</Pages>
  <Words>2019</Words>
  <Characters>11514</Characters>
  <Application>Microsoft Office Word</Application>
  <DocSecurity>0</DocSecurity>
  <Lines>95</Lines>
  <Paragraphs>27</Paragraphs>
  <ScaleCrop>false</ScaleCrop>
  <Company>pss</Company>
  <LinksUpToDate>false</LinksUpToDate>
  <CharactersWithSpaces>13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371</cp:revision>
  <cp:lastPrinted>2019-10-17T09:19:00Z</cp:lastPrinted>
  <dcterms:created xsi:type="dcterms:W3CDTF">2019-12-20T09:01:00Z</dcterms:created>
  <dcterms:modified xsi:type="dcterms:W3CDTF">2021-01-06T1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